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D0293E" w14:textId="77777777" w:rsidR="00E24C64" w:rsidRDefault="00583DD3" w:rsidP="00583DD3">
      <w:pPr>
        <w:jc w:val="center"/>
        <w:rPr>
          <w:noProof/>
          <w:sz w:val="72"/>
          <w:szCs w:val="72"/>
        </w:rPr>
      </w:pPr>
      <w:bookmarkStart w:id="0" w:name="_GoBack"/>
      <w:bookmarkEnd w:id="0"/>
      <w:r w:rsidRPr="00583DD3">
        <w:rPr>
          <w:noProof/>
          <w:sz w:val="80"/>
          <w:szCs w:val="80"/>
        </w:rPr>
        <w:t>Kings and Things</w:t>
      </w:r>
      <w:r w:rsidRPr="00583DD3">
        <w:rPr>
          <w:noProof/>
          <w:sz w:val="80"/>
          <w:szCs w:val="80"/>
        </w:rPr>
        <w:br/>
      </w:r>
      <w:r>
        <w:rPr>
          <w:noProof/>
          <w:sz w:val="48"/>
          <w:szCs w:val="48"/>
        </w:rPr>
        <w:t>COMP 3004 Winter 2014</w:t>
      </w:r>
      <w:r>
        <w:rPr>
          <w:noProof/>
          <w:sz w:val="48"/>
          <w:szCs w:val="48"/>
        </w:rPr>
        <w:br/>
      </w:r>
      <w:r w:rsidRPr="00583DD3">
        <w:rPr>
          <w:noProof/>
          <w:sz w:val="40"/>
          <w:szCs w:val="40"/>
        </w:rPr>
        <w:t>Team 17</w:t>
      </w:r>
      <w:r w:rsidRPr="00583DD3">
        <w:rPr>
          <w:noProof/>
          <w:sz w:val="40"/>
          <w:szCs w:val="40"/>
        </w:rPr>
        <w:br/>
      </w:r>
      <w:r w:rsidRPr="00583DD3">
        <w:rPr>
          <w:noProof/>
          <w:sz w:val="28"/>
          <w:szCs w:val="28"/>
        </w:rPr>
        <w:t>Tyler Babin</w:t>
      </w:r>
      <w:r w:rsidRPr="00583DD3">
        <w:rPr>
          <w:noProof/>
          <w:sz w:val="28"/>
          <w:szCs w:val="28"/>
        </w:rPr>
        <w:br/>
        <w:t>Ryan Bottema</w:t>
      </w:r>
      <w:r w:rsidRPr="00583DD3">
        <w:rPr>
          <w:noProof/>
          <w:sz w:val="28"/>
          <w:szCs w:val="28"/>
        </w:rPr>
        <w:br/>
        <w:t>Brandon Schurman</w:t>
      </w:r>
    </w:p>
    <w:p w14:paraId="4E5A6B3F" w14:textId="77777777" w:rsidR="00E24C64" w:rsidRDefault="00E24C64">
      <w:pPr>
        <w:rPr>
          <w:noProof/>
          <w:sz w:val="72"/>
          <w:szCs w:val="72"/>
        </w:rPr>
      </w:pPr>
      <w:r>
        <w:rPr>
          <w:noProof/>
          <w:sz w:val="72"/>
          <w:szCs w:val="72"/>
        </w:rPr>
        <w:br w:type="page"/>
      </w:r>
    </w:p>
    <w:p w14:paraId="18383E76" w14:textId="77777777" w:rsidR="00582DDC" w:rsidRDefault="00E24C64" w:rsidP="00583DD3">
      <w:pPr>
        <w:jc w:val="center"/>
        <w:rPr>
          <w:noProof/>
          <w:sz w:val="72"/>
          <w:szCs w:val="72"/>
        </w:rPr>
      </w:pPr>
      <w:r>
        <w:rPr>
          <w:noProof/>
          <w:sz w:val="72"/>
          <w:szCs w:val="72"/>
        </w:rPr>
        <w:lastRenderedPageBreak/>
        <w:t>Table of Contents</w:t>
      </w:r>
    </w:p>
    <w:p w14:paraId="00AD8534" w14:textId="22A9BB83" w:rsidR="00582DDC" w:rsidRDefault="00582DDC" w:rsidP="00582DDC">
      <w:pPr>
        <w:rPr>
          <w:noProof/>
          <w:sz w:val="48"/>
          <w:szCs w:val="48"/>
        </w:rPr>
      </w:pPr>
      <w:r>
        <w:rPr>
          <w:noProof/>
          <w:sz w:val="48"/>
          <w:szCs w:val="48"/>
        </w:rPr>
        <w:t>Section 1 – Game rules…………………………………</w:t>
      </w:r>
    </w:p>
    <w:p w14:paraId="08A3CDC5" w14:textId="79C106D1" w:rsidR="00582DDC" w:rsidRDefault="00582DDC" w:rsidP="00582DDC">
      <w:pPr>
        <w:rPr>
          <w:noProof/>
          <w:sz w:val="48"/>
          <w:szCs w:val="48"/>
        </w:rPr>
      </w:pPr>
      <w:r>
        <w:rPr>
          <w:noProof/>
          <w:sz w:val="48"/>
          <w:szCs w:val="48"/>
        </w:rPr>
        <w:t>Section 2 – Requirements</w:t>
      </w:r>
    </w:p>
    <w:p w14:paraId="2ADD98CA" w14:textId="294AF446" w:rsidR="00582DDC" w:rsidRDefault="00582DDC" w:rsidP="00582DDC">
      <w:pPr>
        <w:rPr>
          <w:noProof/>
          <w:sz w:val="48"/>
          <w:szCs w:val="48"/>
        </w:rPr>
      </w:pPr>
      <w:r>
        <w:rPr>
          <w:noProof/>
          <w:sz w:val="48"/>
          <w:szCs w:val="48"/>
        </w:rPr>
        <w:t>Section 3 – Use Cases</w:t>
      </w:r>
    </w:p>
    <w:p w14:paraId="282C5CCF" w14:textId="77777777" w:rsidR="00582DDC" w:rsidRDefault="00582DDC" w:rsidP="00582DDC">
      <w:pPr>
        <w:rPr>
          <w:noProof/>
          <w:sz w:val="48"/>
          <w:szCs w:val="48"/>
        </w:rPr>
      </w:pPr>
      <w:r>
        <w:rPr>
          <w:noProof/>
          <w:sz w:val="48"/>
          <w:szCs w:val="48"/>
        </w:rPr>
        <w:t>Section 4 – Design Decisions</w:t>
      </w:r>
    </w:p>
    <w:p w14:paraId="1FDB072E" w14:textId="77777777" w:rsidR="00582DDC" w:rsidRDefault="00582DDC" w:rsidP="00582DDC">
      <w:pPr>
        <w:rPr>
          <w:noProof/>
          <w:sz w:val="48"/>
          <w:szCs w:val="48"/>
        </w:rPr>
      </w:pPr>
      <w:r>
        <w:rPr>
          <w:noProof/>
          <w:sz w:val="48"/>
          <w:szCs w:val="48"/>
        </w:rPr>
        <w:t>Section 5 – Class Diagrams</w:t>
      </w:r>
    </w:p>
    <w:p w14:paraId="4B7C74AB" w14:textId="60BDEFCF" w:rsidR="00583DD3" w:rsidRPr="00583DD3" w:rsidRDefault="00582DDC" w:rsidP="00582DDC">
      <w:pPr>
        <w:rPr>
          <w:noProof/>
          <w:sz w:val="72"/>
          <w:szCs w:val="72"/>
        </w:rPr>
      </w:pPr>
      <w:r>
        <w:rPr>
          <w:noProof/>
          <w:sz w:val="48"/>
          <w:szCs w:val="48"/>
        </w:rPr>
        <w:t>Section 6 – Sequence Diagrams</w:t>
      </w:r>
      <w:r w:rsidR="00583DD3" w:rsidRPr="00583DD3">
        <w:rPr>
          <w:noProof/>
          <w:sz w:val="72"/>
          <w:szCs w:val="72"/>
        </w:rPr>
        <w:br w:type="page"/>
      </w:r>
    </w:p>
    <w:p w14:paraId="415EFA71" w14:textId="77777777" w:rsidR="00583DD3" w:rsidRDefault="00583DD3">
      <w:pPr>
        <w:rPr>
          <w:noProof/>
          <w:sz w:val="72"/>
          <w:szCs w:val="72"/>
        </w:rPr>
      </w:pPr>
    </w:p>
    <w:p w14:paraId="5EEF043A" w14:textId="5253305A" w:rsidR="009D0D90" w:rsidRPr="00193073" w:rsidRDefault="00E24C64" w:rsidP="00193073">
      <w:pPr>
        <w:jc w:val="center"/>
        <w:rPr>
          <w:noProof/>
          <w:sz w:val="72"/>
          <w:szCs w:val="72"/>
        </w:rPr>
      </w:pPr>
      <w:r>
        <w:rPr>
          <w:noProof/>
          <w:sz w:val="72"/>
          <w:szCs w:val="72"/>
        </w:rPr>
        <w:t xml:space="preserve">Section 1 - </w:t>
      </w:r>
      <w:r w:rsidR="009D0D90"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7F65FD" w:rsidRDefault="007F65FD">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14:paraId="7724A59C" w14:textId="77777777" w:rsidR="007F65FD" w:rsidRDefault="007F65FD">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7F65FD" w:rsidRDefault="007F65FD">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14:paraId="0EFFF55F" w14:textId="77777777" w:rsidR="007F65FD" w:rsidRDefault="007F65FD">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7F65FD" w:rsidRDefault="007F65FD">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14:paraId="7DEC0477" w14:textId="77777777" w:rsidR="007F65FD" w:rsidRDefault="007F65FD">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7F65FD" w:rsidRDefault="007F65FD">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14:paraId="22A7D3B2" w14:textId="77777777" w:rsidR="007F65FD" w:rsidRDefault="007F65FD">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7F65FD" w:rsidRDefault="007F65FD">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14:paraId="5D873B14" w14:textId="77777777" w:rsidR="007F65FD" w:rsidRDefault="007F65FD">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7F65FD" w:rsidRDefault="007F65FD">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14:paraId="19C42BEF" w14:textId="77777777" w:rsidR="007F65FD" w:rsidRDefault="007F65FD">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7F65FD" w:rsidRDefault="007F65FD">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14:paraId="5426265C" w14:textId="77777777" w:rsidR="007F65FD" w:rsidRDefault="007F65FD">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7F65FD" w:rsidRDefault="007F65FD">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14:paraId="7CB8D75D" w14:textId="77777777" w:rsidR="007F65FD" w:rsidRDefault="007F65FD">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7F65FD" w:rsidRDefault="007F65FD">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14:paraId="3FD0038D" w14:textId="77777777" w:rsidR="007F65FD" w:rsidRDefault="007F65FD">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7F65FD" w:rsidRDefault="007F65FD">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14:paraId="6C43D532" w14:textId="77777777" w:rsidR="007F65FD" w:rsidRDefault="007F65FD">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7F65FD" w:rsidRDefault="007F65FD">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14:paraId="7B84D92C" w14:textId="77777777" w:rsidR="007F65FD" w:rsidRDefault="007F65FD">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7F65FD" w:rsidRDefault="007F65FD">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14:paraId="4FC44D78" w14:textId="77777777" w:rsidR="007F65FD" w:rsidRDefault="007F65FD">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7F65FD" w:rsidRDefault="007F65FD">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14:paraId="08BA7794" w14:textId="77777777" w:rsidR="007F65FD" w:rsidRDefault="007F65FD">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7F65FD" w:rsidRDefault="007F65FD">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14:paraId="72F4167A" w14:textId="77777777" w:rsidR="007F65FD" w:rsidRDefault="007F65FD">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7F65FD" w:rsidRDefault="007F65FD">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14:paraId="75E40488" w14:textId="77777777" w:rsidR="007F65FD" w:rsidRDefault="007F65FD">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7F65FD" w:rsidRDefault="007F65FD">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14:paraId="4E662AD4" w14:textId="77777777" w:rsidR="007F65FD" w:rsidRDefault="007F65FD">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7F65FD" w:rsidRDefault="007F65FD">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14:paraId="6BF31903" w14:textId="77777777" w:rsidR="007F65FD" w:rsidRDefault="007F65FD">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7F65FD" w:rsidRDefault="007F65FD">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14:paraId="4D8377E5" w14:textId="77777777" w:rsidR="007F65FD" w:rsidRDefault="007F65FD">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7F65FD" w:rsidRDefault="007F65FD">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14:paraId="31D6995C" w14:textId="77777777" w:rsidR="007F65FD" w:rsidRDefault="007F65FD">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7F65FD" w:rsidRDefault="007F65FD">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14:paraId="1FA5914C" w14:textId="77777777" w:rsidR="007F65FD" w:rsidRDefault="007F65FD">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7F65FD" w:rsidRDefault="007F65FD">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14:paraId="4E7C412B" w14:textId="77777777" w:rsidR="007F65FD" w:rsidRDefault="007F65FD">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7F65FD" w:rsidRDefault="007F65FD">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14:paraId="271CBC12" w14:textId="77777777" w:rsidR="007F65FD" w:rsidRDefault="007F65FD">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7F65FD" w:rsidRDefault="007F65FD">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14:paraId="6A58A749" w14:textId="77777777" w:rsidR="007F65FD" w:rsidRDefault="007F65FD">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7F65FD" w:rsidRDefault="007F65FD">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14:paraId="09785B61" w14:textId="77777777" w:rsidR="007F65FD" w:rsidRDefault="007F65FD">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7F65FD" w:rsidRDefault="007F65FD">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14:paraId="2D8CA9B3" w14:textId="77777777" w:rsidR="007F65FD" w:rsidRDefault="007F65FD">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7F65FD" w:rsidRDefault="007F65FD">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14:paraId="0BEE4A82" w14:textId="77777777" w:rsidR="007F65FD" w:rsidRDefault="007F65FD">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7F65FD" w:rsidRDefault="007F65FD">
                            <w:r>
                              <w:t>GR-SC-01</w:t>
                            </w:r>
                          </w:p>
                          <w:p w14:paraId="19FB4E23" w14:textId="77777777" w:rsidR="007F65FD" w:rsidRDefault="007F65F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14:paraId="407D1780" w14:textId="77777777" w:rsidR="007F65FD" w:rsidRDefault="007F65FD">
                      <w:r>
                        <w:t>GR-SC-01</w:t>
                      </w:r>
                    </w:p>
                    <w:p w14:paraId="19FB4E23" w14:textId="77777777" w:rsidR="007F65FD" w:rsidRDefault="007F65FD"/>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7F65FD" w:rsidRDefault="007F65FD">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14:paraId="3D9EB820" w14:textId="77777777" w:rsidR="007F65FD" w:rsidRDefault="007F65FD">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7F65FD" w:rsidRDefault="007F65FD">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14:paraId="661A544C" w14:textId="77777777" w:rsidR="007F65FD" w:rsidRDefault="007F65FD">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7F65FD" w:rsidRDefault="007F65FD">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14:paraId="56590007" w14:textId="77777777" w:rsidR="007F65FD" w:rsidRDefault="007F65FD">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7F65FD" w:rsidRDefault="007F65FD">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14:paraId="04829D5C" w14:textId="77777777" w:rsidR="007F65FD" w:rsidRDefault="007F65FD">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7F65FD" w:rsidRDefault="007F65FD">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14:paraId="7AEF39C7" w14:textId="77777777" w:rsidR="007F65FD" w:rsidRDefault="007F65FD">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7F65FD" w:rsidRDefault="007F65FD">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14:paraId="7FE817B0" w14:textId="77777777" w:rsidR="007F65FD" w:rsidRDefault="007F65FD">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7F65FD" w:rsidRDefault="007F65FD">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14:paraId="410E77A7" w14:textId="77777777" w:rsidR="007F65FD" w:rsidRDefault="007F65FD">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7F65FD" w:rsidRDefault="007F65FD">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14:paraId="23F42968" w14:textId="77777777" w:rsidR="007F65FD" w:rsidRDefault="007F65FD">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7F65FD" w:rsidRDefault="007F65FD">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14:paraId="3EC72223" w14:textId="77777777" w:rsidR="007F65FD" w:rsidRDefault="007F65FD">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7F65FD" w:rsidRDefault="007F65FD">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14:paraId="49E143FA" w14:textId="77777777" w:rsidR="007F65FD" w:rsidRDefault="007F65FD">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7F65FD" w:rsidRDefault="007F65FD">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14:paraId="429904F2" w14:textId="77777777" w:rsidR="007F65FD" w:rsidRDefault="007F65FD">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7F65FD" w:rsidRDefault="007F65FD">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14:paraId="02F77B58" w14:textId="77777777" w:rsidR="007F65FD" w:rsidRDefault="007F65FD">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7F65FD" w:rsidRDefault="007F65FD">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14:paraId="18D4C26C" w14:textId="77777777" w:rsidR="007F65FD" w:rsidRDefault="007F65FD">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7F65FD" w:rsidRDefault="007F65FD">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14:paraId="0E6184D4" w14:textId="77777777" w:rsidR="007F65FD" w:rsidRDefault="007F65FD">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7F65FD" w:rsidRDefault="007F65FD">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14:paraId="583BB988" w14:textId="77777777" w:rsidR="007F65FD" w:rsidRDefault="007F65FD">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7F65FD" w:rsidRDefault="007F65FD">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14:paraId="4C805A3F" w14:textId="77777777" w:rsidR="007F65FD" w:rsidRDefault="007F65FD">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7F65FD" w:rsidRDefault="007F65FD">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14:paraId="39458AF4" w14:textId="77777777" w:rsidR="007F65FD" w:rsidRDefault="007F65FD">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7F65FD" w:rsidRDefault="007F65FD">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14:paraId="12B245BE" w14:textId="77777777" w:rsidR="007F65FD" w:rsidRDefault="007F65FD">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7F65FD" w:rsidRDefault="007F65FD">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14:paraId="5D9CD11E" w14:textId="77777777" w:rsidR="007F65FD" w:rsidRDefault="007F65FD">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7F65FD" w:rsidRDefault="007F65FD">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14:paraId="38FEB4D1" w14:textId="77777777" w:rsidR="007F65FD" w:rsidRDefault="007F65FD">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7F65FD" w:rsidRDefault="007F65FD">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14:paraId="1CED811B" w14:textId="77777777" w:rsidR="007F65FD" w:rsidRDefault="007F65FD">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7F65FD" w:rsidRDefault="007F65FD">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14:paraId="3BC55C9B" w14:textId="77777777" w:rsidR="007F65FD" w:rsidRDefault="007F65FD">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7F65FD" w:rsidRDefault="007F65FD">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14:paraId="1574EC9B" w14:textId="77777777" w:rsidR="007F65FD" w:rsidRDefault="007F65FD">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7F65FD" w:rsidRDefault="007F65FD">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14:paraId="0C49CBDE" w14:textId="77777777" w:rsidR="007F65FD" w:rsidRDefault="007F65FD">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7F65FD" w:rsidRDefault="007F65FD">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14:paraId="626163EF" w14:textId="77777777" w:rsidR="007F65FD" w:rsidRDefault="007F65FD">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7F65FD" w:rsidRDefault="007F65FD">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14:paraId="3A639CFA" w14:textId="77777777" w:rsidR="007F65FD" w:rsidRDefault="007F65FD">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7F65FD" w:rsidRDefault="007F65FD">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14:paraId="3A13780D" w14:textId="77777777" w:rsidR="007F65FD" w:rsidRDefault="007F65FD">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7F65FD" w:rsidRDefault="007F65FD">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14:paraId="217547F4" w14:textId="77777777" w:rsidR="007F65FD" w:rsidRDefault="007F65FD">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7F65FD" w:rsidRDefault="007F65FD">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14:paraId="22F2DC84" w14:textId="77777777" w:rsidR="007F65FD" w:rsidRDefault="007F65FD">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7F65FD" w:rsidRDefault="007F65FD">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14:paraId="2C6B946C" w14:textId="77777777" w:rsidR="007F65FD" w:rsidRDefault="007F65FD">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7F65FD" w:rsidRDefault="007F65FD">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14:paraId="7C28E985" w14:textId="77777777" w:rsidR="007F65FD" w:rsidRDefault="007F65FD">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7F65FD" w:rsidRDefault="007F65FD">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14:paraId="6027ABB8" w14:textId="77777777" w:rsidR="007F65FD" w:rsidRDefault="007F65FD">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7F65FD" w:rsidRDefault="007F65FD">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14:paraId="567927CA" w14:textId="77777777" w:rsidR="007F65FD" w:rsidRDefault="007F65FD">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7F65FD" w:rsidRDefault="007F65FD">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14:paraId="4FF981BE" w14:textId="77777777" w:rsidR="007F65FD" w:rsidRDefault="007F65FD">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7F65FD" w:rsidRDefault="007F65FD">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14:paraId="583E1CE8" w14:textId="77777777" w:rsidR="007F65FD" w:rsidRDefault="007F65FD">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7F65FD" w:rsidRDefault="007F65FD">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14:paraId="132B057B" w14:textId="77777777" w:rsidR="007F65FD" w:rsidRDefault="007F65FD">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7F65FD" w:rsidRDefault="007F65FD">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14:paraId="213F028A" w14:textId="77777777" w:rsidR="007F65FD" w:rsidRDefault="007F65FD">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7F65FD" w:rsidRDefault="007F65FD">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14:paraId="0AB65DA7" w14:textId="77777777" w:rsidR="007F65FD" w:rsidRDefault="007F65FD">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7F65FD" w:rsidRDefault="007F65FD">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14:paraId="022F1D9D" w14:textId="77777777" w:rsidR="007F65FD" w:rsidRDefault="007F65FD">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7F65FD" w:rsidRDefault="007F65FD">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14:paraId="7C01369A" w14:textId="77777777" w:rsidR="007F65FD" w:rsidRDefault="007F65FD">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7F65FD" w:rsidRDefault="007F65FD">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14:paraId="5F757C46" w14:textId="77777777" w:rsidR="007F65FD" w:rsidRDefault="007F65FD">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7F65FD" w:rsidRDefault="007F65FD">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14:paraId="214E1150" w14:textId="77777777" w:rsidR="007F65FD" w:rsidRDefault="007F65FD">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7F65FD" w:rsidRDefault="007F65FD">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14:paraId="17818CBE" w14:textId="77777777" w:rsidR="007F65FD" w:rsidRDefault="007F65FD">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7F65FD" w:rsidRDefault="007F65FD">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14:paraId="26955B4C" w14:textId="77777777" w:rsidR="007F65FD" w:rsidRDefault="007F65FD">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7F65FD" w:rsidRDefault="007F65FD">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14:paraId="7EC71C75" w14:textId="77777777" w:rsidR="007F65FD" w:rsidRDefault="007F65FD">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7F65FD" w:rsidRDefault="007F65FD">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14:paraId="6A2B8430" w14:textId="77777777" w:rsidR="007F65FD" w:rsidRDefault="007F65FD">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7F65FD" w:rsidRDefault="007F65FD">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14:paraId="66719801" w14:textId="77777777" w:rsidR="007F65FD" w:rsidRDefault="007F65FD">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7F65FD" w:rsidRDefault="007F65FD">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14:paraId="115B52E2" w14:textId="77777777" w:rsidR="007F65FD" w:rsidRDefault="007F65FD">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7F65FD" w:rsidRDefault="007F65FD">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14:paraId="22380741" w14:textId="77777777" w:rsidR="007F65FD" w:rsidRDefault="007F65FD">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7F65FD" w:rsidRDefault="007F65FD">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14:paraId="3DAF72CD" w14:textId="77777777" w:rsidR="007F65FD" w:rsidRDefault="007F65FD">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7F65FD" w:rsidRDefault="007F65FD">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14:paraId="73D9EDDF" w14:textId="77777777" w:rsidR="007F65FD" w:rsidRDefault="007F65FD">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7F65FD" w:rsidRDefault="007F65FD">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14:paraId="0B414B3B" w14:textId="77777777" w:rsidR="007F65FD" w:rsidRDefault="007F65FD">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7F65FD" w:rsidRDefault="007F65FD">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14:paraId="266F06CE" w14:textId="77777777" w:rsidR="007F65FD" w:rsidRDefault="007F65FD">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7F65FD" w:rsidRDefault="007F65FD">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14:paraId="15C16EB9" w14:textId="77777777" w:rsidR="007F65FD" w:rsidRDefault="007F65FD">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7F65FD" w:rsidRDefault="007F65FD">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14:paraId="6CE29188" w14:textId="77777777" w:rsidR="007F65FD" w:rsidRDefault="007F65FD">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65C7CBCD" w:rsidR="00193073" w:rsidRPr="00193073" w:rsidRDefault="00E24C64" w:rsidP="00193073">
      <w:pPr>
        <w:jc w:val="center"/>
        <w:rPr>
          <w:sz w:val="72"/>
          <w:szCs w:val="72"/>
        </w:rPr>
      </w:pPr>
      <w:r>
        <w:rPr>
          <w:sz w:val="72"/>
          <w:szCs w:val="72"/>
        </w:rPr>
        <w:t xml:space="preserve">Section 2 - </w:t>
      </w:r>
      <w:r w:rsidR="00193073" w:rsidRPr="00193073">
        <w:rPr>
          <w:sz w:val="72"/>
          <w:szCs w:val="72"/>
        </w:rPr>
        <w:t>Requirements</w:t>
      </w:r>
    </w:p>
    <w:p w14:paraId="5FB287E5" w14:textId="0D8C8141" w:rsidR="00193073" w:rsidRPr="00193073" w:rsidRDefault="00E24C64" w:rsidP="00193073">
      <w:pPr>
        <w:jc w:val="center"/>
        <w:rPr>
          <w:sz w:val="48"/>
          <w:szCs w:val="48"/>
        </w:rPr>
      </w:pPr>
      <w:r>
        <w:rPr>
          <w:sz w:val="48"/>
          <w:szCs w:val="48"/>
        </w:rPr>
        <w:t xml:space="preserve">2.1 - </w:t>
      </w:r>
      <w:r w:rsidR="00193073"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6BF93093" w:rsidR="004D20A7" w:rsidRDefault="002E6B2D" w:rsidP="00F93EBB">
      <w:pPr>
        <w:jc w:val="center"/>
        <w:rPr>
          <w:sz w:val="48"/>
          <w:szCs w:val="48"/>
        </w:rPr>
      </w:pPr>
      <w:r>
        <w:rPr>
          <w:sz w:val="48"/>
          <w:szCs w:val="48"/>
        </w:rPr>
        <w:t xml:space="preserve">2.2 - </w:t>
      </w:r>
      <w:r w:rsidR="00F93EBB">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51C97834" w:rsidR="00A64B77" w:rsidRDefault="002E6B2D" w:rsidP="00A64B77">
      <w:pPr>
        <w:jc w:val="center"/>
        <w:rPr>
          <w:sz w:val="48"/>
          <w:szCs w:val="48"/>
        </w:rPr>
      </w:pPr>
      <w:r>
        <w:rPr>
          <w:sz w:val="48"/>
          <w:szCs w:val="48"/>
        </w:rPr>
        <w:t xml:space="preserve">2.3 - </w:t>
      </w:r>
      <w:r w:rsidR="00A64B77">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39154606" w:rsidR="00324DB6" w:rsidRDefault="002E6B2D" w:rsidP="00324DB6">
      <w:pPr>
        <w:jc w:val="center"/>
        <w:rPr>
          <w:sz w:val="72"/>
          <w:szCs w:val="72"/>
        </w:rPr>
      </w:pPr>
      <w:r>
        <w:rPr>
          <w:sz w:val="72"/>
          <w:szCs w:val="72"/>
        </w:rPr>
        <w:lastRenderedPageBreak/>
        <w:t xml:space="preserve">Section 3 - </w:t>
      </w:r>
      <w:r w:rsidR="00324DB6">
        <w:rPr>
          <w:sz w:val="72"/>
          <w:szCs w:val="72"/>
        </w:rPr>
        <w:t>Use Cases</w:t>
      </w:r>
    </w:p>
    <w:p w14:paraId="64D6230C" w14:textId="002C1393" w:rsidR="00324DB6" w:rsidRDefault="002E6B2D" w:rsidP="00324DB6">
      <w:pPr>
        <w:jc w:val="center"/>
        <w:rPr>
          <w:sz w:val="48"/>
          <w:szCs w:val="48"/>
        </w:rPr>
      </w:pPr>
      <w:r>
        <w:rPr>
          <w:sz w:val="48"/>
          <w:szCs w:val="48"/>
        </w:rPr>
        <w:t xml:space="preserve">3.1 - </w:t>
      </w:r>
      <w:r w:rsidR="00324DB6">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51.95pt" o:ole="">
            <v:imagedata r:id="rId25" o:title=""/>
          </v:shape>
          <o:OLEObject Type="Embed" ProgID="Visio.Drawing.11" ShapeID="_x0000_i1025" DrawAspect="Content" ObjectID="_1458471739" r:id="rId26"/>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35F79524" w:rsidR="007C60C3" w:rsidRDefault="002E6B2D" w:rsidP="007C60C3">
      <w:pPr>
        <w:jc w:val="center"/>
        <w:rPr>
          <w:sz w:val="48"/>
          <w:szCs w:val="48"/>
        </w:rPr>
      </w:pPr>
      <w:r>
        <w:rPr>
          <w:sz w:val="48"/>
          <w:szCs w:val="48"/>
        </w:rPr>
        <w:lastRenderedPageBreak/>
        <w:t xml:space="preserve">3.2 - </w:t>
      </w:r>
      <w:r w:rsidR="007C60C3">
        <w:rPr>
          <w:sz w:val="48"/>
          <w:szCs w:val="48"/>
        </w:rPr>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6215C65" w:rsidR="00691681" w:rsidRDefault="002E6B2D" w:rsidP="00691681">
      <w:pPr>
        <w:jc w:val="center"/>
        <w:rPr>
          <w:sz w:val="48"/>
          <w:szCs w:val="48"/>
        </w:rPr>
      </w:pPr>
      <w:r>
        <w:rPr>
          <w:sz w:val="48"/>
          <w:szCs w:val="48"/>
        </w:rPr>
        <w:t xml:space="preserve">3.3 - </w:t>
      </w:r>
      <w:r w:rsidR="00691681">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77777777" w:rsidR="00FF4A82" w:rsidRDefault="00FF4A82" w:rsidP="00512BD6">
            <w:pPr>
              <w:jc w:val="center"/>
              <w:cnfStyle w:val="000000100000" w:firstRow="0" w:lastRow="0" w:firstColumn="0" w:lastColumn="0" w:oddVBand="0" w:evenVBand="0" w:oddHBand="1" w:evenHBand="0" w:firstRowFirstColumn="0" w:firstRowLastColumn="0" w:lastRowFirstColumn="0" w:lastRowLastColumn="0"/>
            </w:pPr>
          </w:p>
        </w:tc>
      </w:tr>
      <w:tr w:rsidR="00691681" w:rsidRPr="00691681" w14:paraId="2DE5507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0E6356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190E024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6ED4F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58CDE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49530C8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lastRenderedPageBreak/>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3C74890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69D6D6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100000" w:firstRow="0" w:lastRow="0" w:firstColumn="0" w:lastColumn="0" w:oddVBand="0" w:evenVBand="0" w:oddHBand="1"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EC4F02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AD4A93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906A2D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0A55DDE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6630AD9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000000" w:firstRow="0" w:lastRow="0" w:firstColumn="0" w:lastColumn="0" w:oddVBand="0" w:evenVBand="0" w:oddHBand="0"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09497F" w:rsidRPr="00691681" w14:paraId="66D95B9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000000" w:firstRow="0" w:lastRow="0" w:firstColumn="0" w:lastColumn="0" w:oddVBand="0" w:evenVBand="0" w:oddHBand="0"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B423A3" w:rsidRPr="00691681" w14:paraId="6FD2EF8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100000" w:firstRow="0" w:lastRow="0" w:firstColumn="0" w:lastColumn="0" w:oddVBand="0" w:evenVBand="0" w:oddHBand="1"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275E3B" w:rsidRPr="00691681" w14:paraId="2FCAFC4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000000" w:firstRow="0" w:lastRow="0" w:firstColumn="0" w:lastColumn="0" w:oddVBand="0" w:evenVBand="0" w:oddHBand="0"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A0AD0" w:rsidRPr="00691681" w14:paraId="09072E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100000" w:firstRow="0" w:lastRow="0" w:firstColumn="0" w:lastColumn="0" w:oddVBand="0" w:evenVBand="0" w:oddHBand="1"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156630" w:rsidRPr="00691681" w14:paraId="39B2201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99179A" w:rsidRPr="00691681" w14:paraId="160515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5FC77B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605758F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7EC51C4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6F2625F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B28FB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12F9C4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72BE4E5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0576D76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7771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551ADD" w:rsidRPr="00691681" w14:paraId="10CA725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650BC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407EBE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0126D0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1BF17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E43C2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000000" w:firstRow="0" w:lastRow="0" w:firstColumn="0" w:lastColumn="0" w:oddVBand="0" w:evenVBand="0" w:oddHBand="0"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6D01758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067CE9D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lastRenderedPageBreak/>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42B9A08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151877B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623028A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bl>
    <w:p w14:paraId="38E52FD5" w14:textId="77777777" w:rsidR="00C44B2C" w:rsidRDefault="00C44B2C" w:rsidP="00C44B2C">
      <w:pPr>
        <w:rPr>
          <w:sz w:val="36"/>
          <w:szCs w:val="36"/>
          <w:u w:val="single"/>
        </w:rPr>
      </w:pPr>
    </w:p>
    <w:p w14:paraId="78E28081" w14:textId="38DA4DE7" w:rsidR="002E6B2D" w:rsidRPr="002E6B2D" w:rsidRDefault="002E6B2D" w:rsidP="002E6B2D">
      <w:pPr>
        <w:jc w:val="center"/>
        <w:rPr>
          <w:sz w:val="48"/>
          <w:szCs w:val="48"/>
        </w:rPr>
      </w:pPr>
      <w:r>
        <w:rPr>
          <w:sz w:val="48"/>
          <w:szCs w:val="48"/>
        </w:rPr>
        <w:t>2.4 – Unbound Use Case Maps</w:t>
      </w:r>
    </w:p>
    <w:p w14:paraId="784DD5BD" w14:textId="37D67221" w:rsidR="00691681" w:rsidRPr="00C44B2C" w:rsidRDefault="00C44B2C" w:rsidP="002E6B2D">
      <w:pPr>
        <w:jc w:val="center"/>
        <w:rPr>
          <w:sz w:val="36"/>
          <w:szCs w:val="36"/>
          <w:u w:val="single"/>
        </w:rPr>
      </w:pPr>
      <w:r w:rsidRPr="00C44B2C">
        <w:rPr>
          <w:sz w:val="36"/>
          <w:szCs w:val="36"/>
          <w:u w:val="single"/>
        </w:rPr>
        <w:t>UUCM-01</w:t>
      </w:r>
    </w:p>
    <w:p w14:paraId="687745B0" w14:textId="6D56FAF2" w:rsidR="00C44B2C" w:rsidRDefault="002E6B2D" w:rsidP="00691681">
      <w:r>
        <w:rPr>
          <w:noProof/>
        </w:rPr>
        <w:drawing>
          <wp:inline distT="0" distB="0" distL="0" distR="0" wp14:anchorId="1FDF6488" wp14:editId="23EA449D">
            <wp:extent cx="5936615" cy="3234690"/>
            <wp:effectExtent l="0" t="0" r="6985" b="3810"/>
            <wp:docPr id="294" name="Picture 294" descr="Description: 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Mac:Users:schurman93:Documents:School:COMP3004:kingsandthings:Docs:Iteration Two Documentation:UUCM:UUCM-01.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6615" cy="3234690"/>
                    </a:xfrm>
                    <a:prstGeom prst="rect">
                      <a:avLst/>
                    </a:prstGeom>
                    <a:noFill/>
                    <a:ln>
                      <a:noFill/>
                    </a:ln>
                  </pic:spPr>
                </pic:pic>
              </a:graphicData>
            </a:graphic>
          </wp:inline>
        </w:drawing>
      </w:r>
    </w:p>
    <w:p w14:paraId="4FB1D280" w14:textId="77777777" w:rsidR="00C44B2C" w:rsidRDefault="00C44B2C" w:rsidP="00C44B2C">
      <w:pPr>
        <w:rPr>
          <w:sz w:val="36"/>
          <w:szCs w:val="36"/>
          <w:u w:val="single"/>
        </w:rPr>
      </w:pPr>
    </w:p>
    <w:p w14:paraId="73E5672B" w14:textId="77777777" w:rsidR="00C44B2C" w:rsidRDefault="00C44B2C" w:rsidP="00C44B2C">
      <w:pPr>
        <w:rPr>
          <w:sz w:val="36"/>
          <w:szCs w:val="36"/>
          <w:u w:val="single"/>
        </w:rPr>
      </w:pPr>
    </w:p>
    <w:p w14:paraId="42B3C153" w14:textId="77777777" w:rsidR="00C44B2C" w:rsidRDefault="00C44B2C" w:rsidP="00C44B2C">
      <w:pPr>
        <w:rPr>
          <w:sz w:val="36"/>
          <w:szCs w:val="36"/>
          <w:u w:val="single"/>
        </w:rPr>
      </w:pPr>
    </w:p>
    <w:p w14:paraId="050C6BCA" w14:textId="77777777" w:rsidR="00C44B2C" w:rsidRDefault="00C44B2C" w:rsidP="00C44B2C">
      <w:pPr>
        <w:rPr>
          <w:sz w:val="36"/>
          <w:szCs w:val="36"/>
          <w:u w:val="single"/>
        </w:rPr>
      </w:pPr>
    </w:p>
    <w:p w14:paraId="488FE7AB" w14:textId="77777777" w:rsidR="00C44B2C" w:rsidRDefault="00C44B2C" w:rsidP="00C44B2C">
      <w:pPr>
        <w:rPr>
          <w:sz w:val="36"/>
          <w:szCs w:val="36"/>
          <w:u w:val="single"/>
        </w:rPr>
      </w:pPr>
    </w:p>
    <w:p w14:paraId="53B7694E" w14:textId="77777777" w:rsidR="00C44B2C" w:rsidRDefault="00C44B2C" w:rsidP="00C44B2C">
      <w:pPr>
        <w:rPr>
          <w:sz w:val="36"/>
          <w:szCs w:val="36"/>
          <w:u w:val="single"/>
        </w:rPr>
      </w:pPr>
    </w:p>
    <w:p w14:paraId="4A97D885" w14:textId="13DA6DAF" w:rsidR="00C44B2C" w:rsidRPr="00C44B2C" w:rsidRDefault="00C44B2C" w:rsidP="002E6B2D">
      <w:pPr>
        <w:jc w:val="center"/>
        <w:rPr>
          <w:sz w:val="36"/>
          <w:szCs w:val="36"/>
          <w:u w:val="single"/>
        </w:rPr>
      </w:pPr>
      <w:r>
        <w:rPr>
          <w:sz w:val="36"/>
          <w:szCs w:val="36"/>
          <w:u w:val="single"/>
        </w:rPr>
        <w:t>UUCM-02</w:t>
      </w:r>
    </w:p>
    <w:p w14:paraId="4B68E208" w14:textId="4C7C1802" w:rsidR="00C44B2C" w:rsidRDefault="00C44B2C" w:rsidP="00691681">
      <w:r>
        <w:rPr>
          <w:noProof/>
        </w:rPr>
        <w:drawing>
          <wp:inline distT="0" distB="0" distL="0" distR="0" wp14:anchorId="273991C2" wp14:editId="4867AD9C">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p w14:paraId="6CDD80EF" w14:textId="39454D3A" w:rsidR="00C44B2C" w:rsidRPr="00C44B2C" w:rsidRDefault="00C44B2C" w:rsidP="00561FBD">
      <w:pPr>
        <w:jc w:val="center"/>
        <w:rPr>
          <w:sz w:val="36"/>
          <w:szCs w:val="36"/>
          <w:u w:val="single"/>
        </w:rPr>
      </w:pPr>
      <w:r>
        <w:rPr>
          <w:sz w:val="36"/>
          <w:szCs w:val="36"/>
          <w:u w:val="single"/>
        </w:rPr>
        <w:t>UUCM-03</w:t>
      </w:r>
    </w:p>
    <w:p w14:paraId="3DAE902A" w14:textId="56AEA872" w:rsidR="00C44B2C" w:rsidRDefault="00C44B2C" w:rsidP="00691681">
      <w:r>
        <w:rPr>
          <w:noProof/>
        </w:rPr>
        <w:drawing>
          <wp:inline distT="0" distB="0" distL="0" distR="0" wp14:anchorId="19966D5A" wp14:editId="1DF4E2D4">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p w14:paraId="706CA4D3" w14:textId="77777777" w:rsidR="00C44B2C" w:rsidRDefault="00C44B2C" w:rsidP="00C44B2C">
      <w:pPr>
        <w:rPr>
          <w:sz w:val="36"/>
          <w:szCs w:val="36"/>
          <w:u w:val="single"/>
        </w:rPr>
      </w:pPr>
    </w:p>
    <w:p w14:paraId="12FC1F87" w14:textId="77777777" w:rsidR="00C44B2C" w:rsidRDefault="00C44B2C" w:rsidP="00C44B2C">
      <w:pPr>
        <w:rPr>
          <w:sz w:val="36"/>
          <w:szCs w:val="36"/>
          <w:u w:val="single"/>
        </w:rPr>
      </w:pPr>
    </w:p>
    <w:p w14:paraId="6D522EAB" w14:textId="77777777" w:rsidR="00C44B2C" w:rsidRDefault="00C44B2C" w:rsidP="00C44B2C">
      <w:pPr>
        <w:rPr>
          <w:sz w:val="36"/>
          <w:szCs w:val="36"/>
          <w:u w:val="single"/>
        </w:rPr>
      </w:pPr>
    </w:p>
    <w:p w14:paraId="04D551E8" w14:textId="77777777" w:rsidR="00C44B2C" w:rsidRDefault="00C44B2C" w:rsidP="00C44B2C">
      <w:pPr>
        <w:rPr>
          <w:sz w:val="36"/>
          <w:szCs w:val="36"/>
          <w:u w:val="single"/>
        </w:rPr>
      </w:pPr>
    </w:p>
    <w:p w14:paraId="06B3E775" w14:textId="77777777" w:rsidR="00C44B2C" w:rsidRDefault="00C44B2C" w:rsidP="00C44B2C">
      <w:pPr>
        <w:rPr>
          <w:sz w:val="36"/>
          <w:szCs w:val="36"/>
          <w:u w:val="single"/>
        </w:rPr>
      </w:pPr>
    </w:p>
    <w:p w14:paraId="3FA5C9C5" w14:textId="16A118AF" w:rsidR="00C44B2C" w:rsidRPr="00C44B2C" w:rsidRDefault="00C44B2C" w:rsidP="00561FBD">
      <w:pPr>
        <w:jc w:val="center"/>
        <w:rPr>
          <w:sz w:val="36"/>
          <w:szCs w:val="36"/>
          <w:u w:val="single"/>
        </w:rPr>
      </w:pPr>
      <w:r>
        <w:rPr>
          <w:sz w:val="36"/>
          <w:szCs w:val="36"/>
          <w:u w:val="single"/>
        </w:rPr>
        <w:t>UUCM-04</w:t>
      </w:r>
    </w:p>
    <w:p w14:paraId="0580F78F" w14:textId="5EDD7209" w:rsidR="00C44B2C" w:rsidRDefault="00C44B2C" w:rsidP="00691681">
      <w:r>
        <w:rPr>
          <w:noProof/>
        </w:rPr>
        <w:drawing>
          <wp:inline distT="0" distB="0" distL="0" distR="0" wp14:anchorId="5C1BA3CE" wp14:editId="12B257C2">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19B4742" w14:textId="1A229D3E" w:rsidR="00C44B2C" w:rsidRDefault="00C44B2C" w:rsidP="00561FBD">
      <w:pPr>
        <w:jc w:val="center"/>
        <w:rPr>
          <w:sz w:val="36"/>
          <w:szCs w:val="36"/>
          <w:u w:val="single"/>
        </w:rPr>
      </w:pPr>
      <w:r>
        <w:rPr>
          <w:sz w:val="36"/>
          <w:szCs w:val="36"/>
          <w:u w:val="single"/>
        </w:rPr>
        <w:t>UUCM-05</w:t>
      </w:r>
    </w:p>
    <w:p w14:paraId="121A685E" w14:textId="084722E9" w:rsidR="00C44B2C" w:rsidRDefault="00C44B2C" w:rsidP="00C44B2C">
      <w:pPr>
        <w:rPr>
          <w:sz w:val="36"/>
          <w:szCs w:val="36"/>
          <w:u w:val="single"/>
        </w:rPr>
      </w:pPr>
      <w:r w:rsidRPr="00C44B2C">
        <w:rPr>
          <w:noProof/>
          <w:sz w:val="36"/>
          <w:szCs w:val="36"/>
        </w:rPr>
        <w:drawing>
          <wp:inline distT="0" distB="0" distL="0" distR="0" wp14:anchorId="3C2F4C67" wp14:editId="4E78B867">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D867D49" w14:textId="51501CD3" w:rsidR="00C44B2C" w:rsidRDefault="00C44B2C" w:rsidP="00561FBD">
      <w:pPr>
        <w:jc w:val="center"/>
        <w:rPr>
          <w:sz w:val="36"/>
          <w:szCs w:val="36"/>
          <w:u w:val="single"/>
        </w:rPr>
      </w:pPr>
      <w:r>
        <w:rPr>
          <w:sz w:val="36"/>
          <w:szCs w:val="36"/>
          <w:u w:val="single"/>
        </w:rPr>
        <w:lastRenderedPageBreak/>
        <w:t>UUCM-06</w:t>
      </w:r>
      <w:r w:rsidRPr="00C44B2C">
        <w:rPr>
          <w:noProof/>
          <w:sz w:val="36"/>
          <w:szCs w:val="36"/>
        </w:rPr>
        <w:drawing>
          <wp:inline distT="0" distB="0" distL="0" distR="0" wp14:anchorId="27FAC289" wp14:editId="1564A665">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939D492" w14:textId="483727B9" w:rsidR="00C44B2C" w:rsidRPr="00C44B2C" w:rsidRDefault="00C44B2C" w:rsidP="00561FBD">
      <w:pPr>
        <w:jc w:val="center"/>
        <w:rPr>
          <w:sz w:val="36"/>
          <w:szCs w:val="36"/>
          <w:u w:val="single"/>
        </w:rPr>
      </w:pPr>
      <w:r>
        <w:rPr>
          <w:sz w:val="36"/>
          <w:szCs w:val="36"/>
          <w:u w:val="single"/>
        </w:rPr>
        <w:t>UUCM-07</w:t>
      </w:r>
    </w:p>
    <w:p w14:paraId="74952859" w14:textId="32FFE1F9" w:rsidR="00C44B2C" w:rsidRDefault="00C44B2C" w:rsidP="00C44B2C">
      <w:pPr>
        <w:rPr>
          <w:sz w:val="36"/>
          <w:szCs w:val="36"/>
          <w:u w:val="single"/>
        </w:rPr>
      </w:pPr>
      <w:r w:rsidRPr="00C44B2C">
        <w:rPr>
          <w:noProof/>
          <w:sz w:val="36"/>
          <w:szCs w:val="36"/>
        </w:rPr>
        <w:drawing>
          <wp:inline distT="0" distB="0" distL="0" distR="0" wp14:anchorId="03C4D7E1" wp14:editId="6F4EF928">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6C5CAF3" w14:textId="77777777" w:rsidR="00C44B2C" w:rsidRDefault="00C44B2C" w:rsidP="00C44B2C">
      <w:pPr>
        <w:rPr>
          <w:sz w:val="36"/>
          <w:szCs w:val="36"/>
          <w:u w:val="single"/>
        </w:rPr>
      </w:pPr>
    </w:p>
    <w:p w14:paraId="3D07860C" w14:textId="77777777" w:rsidR="00C44B2C" w:rsidRDefault="00C44B2C" w:rsidP="00C44B2C">
      <w:pPr>
        <w:rPr>
          <w:sz w:val="36"/>
          <w:szCs w:val="36"/>
          <w:u w:val="single"/>
        </w:rPr>
      </w:pPr>
    </w:p>
    <w:p w14:paraId="64AE55EB" w14:textId="77777777" w:rsidR="00C44B2C" w:rsidRDefault="00C44B2C" w:rsidP="00C44B2C">
      <w:pPr>
        <w:rPr>
          <w:sz w:val="36"/>
          <w:szCs w:val="36"/>
          <w:u w:val="single"/>
        </w:rPr>
      </w:pPr>
    </w:p>
    <w:p w14:paraId="38CB50D0" w14:textId="611D2988" w:rsidR="00C44B2C" w:rsidRPr="00C44B2C" w:rsidRDefault="00C44B2C" w:rsidP="00561FBD">
      <w:pPr>
        <w:jc w:val="center"/>
        <w:rPr>
          <w:sz w:val="36"/>
          <w:szCs w:val="36"/>
          <w:u w:val="single"/>
        </w:rPr>
      </w:pPr>
      <w:r>
        <w:rPr>
          <w:sz w:val="36"/>
          <w:szCs w:val="36"/>
          <w:u w:val="single"/>
        </w:rPr>
        <w:lastRenderedPageBreak/>
        <w:t>UUCM-08</w:t>
      </w:r>
    </w:p>
    <w:p w14:paraId="43B95A55" w14:textId="3C7CB202" w:rsidR="00C44B2C" w:rsidRDefault="00C44B2C" w:rsidP="00C44B2C">
      <w:pPr>
        <w:rPr>
          <w:sz w:val="36"/>
          <w:szCs w:val="36"/>
        </w:rPr>
      </w:pPr>
      <w:r>
        <w:rPr>
          <w:noProof/>
          <w:sz w:val="36"/>
          <w:szCs w:val="36"/>
        </w:rPr>
        <w:drawing>
          <wp:inline distT="0" distB="0" distL="0" distR="0" wp14:anchorId="476A70A3" wp14:editId="2803FFE5">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03ED367" w14:textId="76DAEAD2" w:rsidR="00C44B2C" w:rsidRPr="00C44B2C" w:rsidRDefault="00C44B2C" w:rsidP="00561FBD">
      <w:pPr>
        <w:jc w:val="center"/>
        <w:rPr>
          <w:sz w:val="36"/>
          <w:szCs w:val="36"/>
          <w:u w:val="single"/>
        </w:rPr>
      </w:pPr>
      <w:r>
        <w:rPr>
          <w:sz w:val="36"/>
          <w:szCs w:val="36"/>
          <w:u w:val="single"/>
        </w:rPr>
        <w:t>UUCM-09</w:t>
      </w:r>
    </w:p>
    <w:p w14:paraId="0F23173A" w14:textId="61B4CF6C" w:rsidR="00C44B2C" w:rsidRDefault="007341CD" w:rsidP="00C44B2C">
      <w:pPr>
        <w:rPr>
          <w:sz w:val="36"/>
          <w:szCs w:val="36"/>
        </w:rPr>
      </w:pPr>
      <w:r>
        <w:rPr>
          <w:noProof/>
          <w:sz w:val="36"/>
          <w:szCs w:val="36"/>
        </w:rPr>
        <w:drawing>
          <wp:inline distT="0" distB="0" distL="0" distR="0" wp14:anchorId="46C1B8F7" wp14:editId="76F64B54">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p w14:paraId="60A15F63" w14:textId="77777777" w:rsidR="007341CD" w:rsidRDefault="007341CD" w:rsidP="007341CD">
      <w:pPr>
        <w:rPr>
          <w:sz w:val="36"/>
          <w:szCs w:val="36"/>
          <w:u w:val="single"/>
        </w:rPr>
      </w:pPr>
    </w:p>
    <w:p w14:paraId="29D54C82" w14:textId="77777777" w:rsidR="007341CD" w:rsidRDefault="007341CD" w:rsidP="007341CD">
      <w:pPr>
        <w:rPr>
          <w:sz w:val="36"/>
          <w:szCs w:val="36"/>
          <w:u w:val="single"/>
        </w:rPr>
      </w:pPr>
    </w:p>
    <w:p w14:paraId="76E4CE25" w14:textId="77777777" w:rsidR="007341CD" w:rsidRDefault="007341CD" w:rsidP="007341CD">
      <w:pPr>
        <w:rPr>
          <w:sz w:val="36"/>
          <w:szCs w:val="36"/>
          <w:u w:val="single"/>
        </w:rPr>
      </w:pPr>
    </w:p>
    <w:p w14:paraId="6BC95365" w14:textId="507F36F0" w:rsidR="007341CD" w:rsidRPr="00C44B2C" w:rsidRDefault="007341CD" w:rsidP="00561FBD">
      <w:pPr>
        <w:jc w:val="center"/>
        <w:rPr>
          <w:sz w:val="36"/>
          <w:szCs w:val="36"/>
          <w:u w:val="single"/>
        </w:rPr>
      </w:pPr>
      <w:r>
        <w:rPr>
          <w:sz w:val="36"/>
          <w:szCs w:val="36"/>
          <w:u w:val="single"/>
        </w:rPr>
        <w:lastRenderedPageBreak/>
        <w:t>UUCM-10</w:t>
      </w:r>
    </w:p>
    <w:p w14:paraId="70865074" w14:textId="288710EF" w:rsidR="007341CD" w:rsidRDefault="007341CD" w:rsidP="00C44B2C">
      <w:pPr>
        <w:rPr>
          <w:sz w:val="36"/>
          <w:szCs w:val="36"/>
        </w:rPr>
      </w:pPr>
      <w:r>
        <w:rPr>
          <w:noProof/>
          <w:sz w:val="36"/>
          <w:szCs w:val="36"/>
        </w:rPr>
        <w:drawing>
          <wp:inline distT="0" distB="0" distL="0" distR="0" wp14:anchorId="272FA772" wp14:editId="14D773ED">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692F22B" w14:textId="20C5D321" w:rsidR="00094CC7" w:rsidRPr="00C44B2C" w:rsidRDefault="00094CC7" w:rsidP="00561FBD">
      <w:pPr>
        <w:jc w:val="center"/>
        <w:rPr>
          <w:sz w:val="36"/>
          <w:szCs w:val="36"/>
          <w:u w:val="single"/>
        </w:rPr>
      </w:pPr>
      <w:r>
        <w:rPr>
          <w:sz w:val="36"/>
          <w:szCs w:val="36"/>
          <w:u w:val="single"/>
        </w:rPr>
        <w:t>UUCM-11</w:t>
      </w:r>
    </w:p>
    <w:p w14:paraId="42C5671D" w14:textId="5DC3BCFE" w:rsidR="007341CD" w:rsidRDefault="00094CC7" w:rsidP="00C44B2C">
      <w:pPr>
        <w:rPr>
          <w:sz w:val="36"/>
          <w:szCs w:val="36"/>
        </w:rPr>
      </w:pPr>
      <w:r>
        <w:rPr>
          <w:noProof/>
          <w:sz w:val="36"/>
          <w:szCs w:val="36"/>
        </w:rPr>
        <w:drawing>
          <wp:inline distT="0" distB="0" distL="0" distR="0" wp14:anchorId="47949B12" wp14:editId="7F40387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7978C7D" w14:textId="77777777" w:rsidR="00094CC7" w:rsidRDefault="00094CC7" w:rsidP="00094CC7">
      <w:pPr>
        <w:rPr>
          <w:sz w:val="36"/>
          <w:szCs w:val="36"/>
          <w:u w:val="single"/>
        </w:rPr>
      </w:pPr>
    </w:p>
    <w:p w14:paraId="6BF57585" w14:textId="77777777" w:rsidR="00094CC7" w:rsidRDefault="00094CC7" w:rsidP="00094CC7">
      <w:pPr>
        <w:rPr>
          <w:sz w:val="36"/>
          <w:szCs w:val="36"/>
          <w:u w:val="single"/>
        </w:rPr>
      </w:pPr>
    </w:p>
    <w:p w14:paraId="42AA4E8D" w14:textId="77777777" w:rsidR="00094CC7" w:rsidRDefault="00094CC7" w:rsidP="00094CC7">
      <w:pPr>
        <w:rPr>
          <w:sz w:val="36"/>
          <w:szCs w:val="36"/>
          <w:u w:val="single"/>
        </w:rPr>
      </w:pPr>
    </w:p>
    <w:p w14:paraId="74729268" w14:textId="206C4698" w:rsidR="00094CC7" w:rsidRPr="00C44B2C" w:rsidRDefault="00094CC7" w:rsidP="00561FBD">
      <w:pPr>
        <w:jc w:val="center"/>
        <w:rPr>
          <w:sz w:val="36"/>
          <w:szCs w:val="36"/>
          <w:u w:val="single"/>
        </w:rPr>
      </w:pPr>
      <w:r>
        <w:rPr>
          <w:sz w:val="36"/>
          <w:szCs w:val="36"/>
          <w:u w:val="single"/>
        </w:rPr>
        <w:lastRenderedPageBreak/>
        <w:t>UUCM-12</w:t>
      </w:r>
    </w:p>
    <w:p w14:paraId="39365549" w14:textId="04F3B6F4" w:rsidR="00094CC7" w:rsidRDefault="00094CC7" w:rsidP="00C44B2C">
      <w:pPr>
        <w:rPr>
          <w:sz w:val="36"/>
          <w:szCs w:val="36"/>
        </w:rPr>
      </w:pPr>
      <w:r>
        <w:rPr>
          <w:noProof/>
          <w:sz w:val="36"/>
          <w:szCs w:val="36"/>
        </w:rPr>
        <w:drawing>
          <wp:inline distT="0" distB="0" distL="0" distR="0" wp14:anchorId="5D727CD2" wp14:editId="14BE6F62">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0AC0B42" w14:textId="455F6303" w:rsidR="0062464A" w:rsidRPr="0062464A" w:rsidRDefault="001D66CD" w:rsidP="00561FBD">
      <w:pPr>
        <w:jc w:val="center"/>
        <w:rPr>
          <w:sz w:val="36"/>
          <w:szCs w:val="36"/>
          <w:u w:val="single"/>
        </w:rPr>
      </w:pPr>
      <w:r>
        <w:rPr>
          <w:sz w:val="36"/>
          <w:szCs w:val="36"/>
          <w:u w:val="single"/>
        </w:rPr>
        <w:t>UUCM-13</w:t>
      </w:r>
    </w:p>
    <w:p w14:paraId="096EA3F8" w14:textId="68C3B3AD" w:rsidR="00C44B2C" w:rsidRPr="0062464A" w:rsidRDefault="0062464A" w:rsidP="00C44B2C">
      <w:pPr>
        <w:rPr>
          <w:sz w:val="36"/>
          <w:szCs w:val="36"/>
        </w:rPr>
      </w:pPr>
      <w:r w:rsidRPr="0062464A">
        <w:rPr>
          <w:noProof/>
          <w:sz w:val="36"/>
          <w:szCs w:val="36"/>
        </w:rPr>
        <w:drawing>
          <wp:inline distT="0" distB="0" distL="0" distR="0" wp14:anchorId="36D0F314" wp14:editId="090A0A14">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3C96298F" w:rsidR="002E00FB" w:rsidRDefault="00561FBD" w:rsidP="002E00FB">
      <w:pPr>
        <w:jc w:val="center"/>
        <w:rPr>
          <w:sz w:val="72"/>
          <w:szCs w:val="72"/>
        </w:rPr>
      </w:pPr>
      <w:r>
        <w:rPr>
          <w:sz w:val="72"/>
          <w:szCs w:val="72"/>
        </w:rPr>
        <w:t xml:space="preserve">Section 5 - </w:t>
      </w:r>
      <w:r w:rsidR="002E00FB">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FC6E83">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E98C17" w14:textId="77777777" w:rsidR="007F65FD" w:rsidRDefault="007F65FD" w:rsidP="002E00FB">
            <w:pPr>
              <w:jc w:val="center"/>
              <w:rPr>
                <w:b w:val="0"/>
              </w:rPr>
            </w:pPr>
          </w:p>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B00115" w14:textId="77777777" w:rsidR="007F65FD" w:rsidRDefault="007F65FD" w:rsidP="002E00FB">
            <w:pPr>
              <w:jc w:val="center"/>
              <w:rPr>
                <w:b w:val="0"/>
              </w:rPr>
            </w:pPr>
          </w:p>
          <w:p w14:paraId="47265B58" w14:textId="77777777" w:rsidR="007F65FD" w:rsidRDefault="007F65FD" w:rsidP="002E00FB">
            <w:pPr>
              <w:jc w:val="center"/>
              <w:rPr>
                <w:b w:val="0"/>
              </w:rPr>
            </w:pPr>
          </w:p>
          <w:p w14:paraId="1DE5C96F" w14:textId="77777777" w:rsidR="002E00FB" w:rsidRPr="002E00FB" w:rsidRDefault="002E00FB" w:rsidP="007F65FD">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573B4" w14:textId="77777777" w:rsidR="00061563" w:rsidRDefault="00061563" w:rsidP="002E00FB">
            <w:pPr>
              <w:jc w:val="center"/>
              <w:rPr>
                <w:b w:val="0"/>
              </w:rPr>
            </w:pPr>
          </w:p>
          <w:p w14:paraId="6DC4A28B" w14:textId="77777777" w:rsidR="00061563" w:rsidRDefault="00061563" w:rsidP="002E00FB">
            <w:pPr>
              <w:jc w:val="center"/>
              <w:rPr>
                <w:b w:val="0"/>
              </w:rPr>
            </w:pPr>
          </w:p>
          <w:p w14:paraId="2B9CACC0" w14:textId="77777777" w:rsidR="00061563" w:rsidRDefault="00061563" w:rsidP="002E00FB">
            <w:pPr>
              <w:jc w:val="center"/>
              <w:rPr>
                <w:b w:val="0"/>
              </w:rPr>
            </w:pPr>
          </w:p>
          <w:p w14:paraId="349C1E23" w14:textId="77777777" w:rsidR="00061563" w:rsidRDefault="00061563" w:rsidP="002E00FB">
            <w:pPr>
              <w:jc w:val="center"/>
              <w:rPr>
                <w:b w:val="0"/>
              </w:rPr>
            </w:pPr>
          </w:p>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4D6D7622"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7F65FD">
              <w:t>and then</w:t>
            </w:r>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31870F" w14:textId="77777777" w:rsidR="00061563" w:rsidRDefault="00061563" w:rsidP="002E00FB">
            <w:pPr>
              <w:jc w:val="center"/>
              <w:rPr>
                <w:b w:val="0"/>
              </w:rPr>
            </w:pPr>
          </w:p>
          <w:p w14:paraId="561716E0" w14:textId="77777777" w:rsidR="00061563" w:rsidRDefault="00061563" w:rsidP="002E00FB">
            <w:pPr>
              <w:jc w:val="center"/>
              <w:rPr>
                <w:b w:val="0"/>
              </w:rPr>
            </w:pPr>
          </w:p>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4EAA2912" w14:textId="77777777" w:rsidR="002E00FB" w:rsidRPr="002E00FB" w:rsidRDefault="002E00FB" w:rsidP="002E00FB">
      <w:pPr>
        <w:jc w:val="center"/>
      </w:pPr>
    </w:p>
    <w:sectPr w:rsidR="002E00FB" w:rsidRPr="002E00FB" w:rsidSect="00582DDC">
      <w:headerReference w:type="default" r:id="rId40"/>
      <w:pgSz w:w="12240" w:h="15840"/>
      <w:pgMar w:top="1440" w:right="1440" w:bottom="1440" w:left="1440" w:header="720" w:footer="720" w:gutter="0"/>
      <w:pgNumType w:start="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5E9D62" w14:textId="77777777" w:rsidR="00187056" w:rsidRDefault="00187056" w:rsidP="00582DDC">
      <w:pPr>
        <w:spacing w:after="0" w:line="240" w:lineRule="auto"/>
      </w:pPr>
      <w:r>
        <w:separator/>
      </w:r>
    </w:p>
  </w:endnote>
  <w:endnote w:type="continuationSeparator" w:id="0">
    <w:p w14:paraId="4676C679" w14:textId="77777777" w:rsidR="00187056" w:rsidRDefault="00187056" w:rsidP="00582D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DF2311" w14:textId="77777777" w:rsidR="00187056" w:rsidRDefault="00187056" w:rsidP="00582DDC">
      <w:pPr>
        <w:spacing w:after="0" w:line="240" w:lineRule="auto"/>
      </w:pPr>
      <w:r>
        <w:separator/>
      </w:r>
    </w:p>
  </w:footnote>
  <w:footnote w:type="continuationSeparator" w:id="0">
    <w:p w14:paraId="384B00A7" w14:textId="77777777" w:rsidR="00187056" w:rsidRDefault="00187056" w:rsidP="00582D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2034383"/>
      <w:docPartObj>
        <w:docPartGallery w:val="Page Numbers (Top of Page)"/>
        <w:docPartUnique/>
      </w:docPartObj>
    </w:sdtPr>
    <w:sdtEndPr>
      <w:rPr>
        <w:noProof/>
      </w:rPr>
    </w:sdtEndPr>
    <w:sdtContent>
      <w:p w14:paraId="18156044" w14:textId="6F24D833" w:rsidR="00582DDC" w:rsidRDefault="00582DDC">
        <w:pPr>
          <w:pStyle w:val="Header"/>
          <w:jc w:val="right"/>
        </w:pPr>
        <w:r>
          <w:t>3</w:t>
        </w:r>
      </w:p>
    </w:sdtContent>
  </w:sdt>
  <w:p w14:paraId="4F34FF69" w14:textId="77777777" w:rsidR="00582DDC" w:rsidRDefault="00582D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61563"/>
    <w:rsid w:val="0009497F"/>
    <w:rsid w:val="00094CC7"/>
    <w:rsid w:val="000C3B52"/>
    <w:rsid w:val="000D0B0B"/>
    <w:rsid w:val="000D67CC"/>
    <w:rsid w:val="00106E91"/>
    <w:rsid w:val="001120CE"/>
    <w:rsid w:val="00155FF9"/>
    <w:rsid w:val="00156630"/>
    <w:rsid w:val="00171383"/>
    <w:rsid w:val="0017459D"/>
    <w:rsid w:val="00183E14"/>
    <w:rsid w:val="00187056"/>
    <w:rsid w:val="00193073"/>
    <w:rsid w:val="001B6601"/>
    <w:rsid w:val="001C5C15"/>
    <w:rsid w:val="001C790C"/>
    <w:rsid w:val="001D66CD"/>
    <w:rsid w:val="001E0021"/>
    <w:rsid w:val="001F31AC"/>
    <w:rsid w:val="001F7293"/>
    <w:rsid w:val="00206155"/>
    <w:rsid w:val="0021388E"/>
    <w:rsid w:val="00251B34"/>
    <w:rsid w:val="00275E3B"/>
    <w:rsid w:val="002C4714"/>
    <w:rsid w:val="002E00FB"/>
    <w:rsid w:val="002E6B2D"/>
    <w:rsid w:val="0030531B"/>
    <w:rsid w:val="003153E9"/>
    <w:rsid w:val="00324DB6"/>
    <w:rsid w:val="0032547C"/>
    <w:rsid w:val="003275D5"/>
    <w:rsid w:val="00332CBE"/>
    <w:rsid w:val="00360B8E"/>
    <w:rsid w:val="003612CE"/>
    <w:rsid w:val="00361632"/>
    <w:rsid w:val="00364B5F"/>
    <w:rsid w:val="00374A4E"/>
    <w:rsid w:val="0038530B"/>
    <w:rsid w:val="003B7561"/>
    <w:rsid w:val="003D3E0C"/>
    <w:rsid w:val="003D7C16"/>
    <w:rsid w:val="00400323"/>
    <w:rsid w:val="00412D3A"/>
    <w:rsid w:val="00421853"/>
    <w:rsid w:val="004244F2"/>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61FBD"/>
    <w:rsid w:val="00582DDC"/>
    <w:rsid w:val="00583DD3"/>
    <w:rsid w:val="005C0908"/>
    <w:rsid w:val="005D68CE"/>
    <w:rsid w:val="005E5D21"/>
    <w:rsid w:val="005E7342"/>
    <w:rsid w:val="00604118"/>
    <w:rsid w:val="0062163E"/>
    <w:rsid w:val="0062464A"/>
    <w:rsid w:val="00662455"/>
    <w:rsid w:val="006711DE"/>
    <w:rsid w:val="00676BAE"/>
    <w:rsid w:val="00677574"/>
    <w:rsid w:val="0068508C"/>
    <w:rsid w:val="00686E47"/>
    <w:rsid w:val="00691681"/>
    <w:rsid w:val="006B5A54"/>
    <w:rsid w:val="006F1D24"/>
    <w:rsid w:val="00701EB9"/>
    <w:rsid w:val="00730B09"/>
    <w:rsid w:val="007341CD"/>
    <w:rsid w:val="00774F31"/>
    <w:rsid w:val="007A0F75"/>
    <w:rsid w:val="007B6982"/>
    <w:rsid w:val="007C0C9A"/>
    <w:rsid w:val="007C60C3"/>
    <w:rsid w:val="007D7789"/>
    <w:rsid w:val="007F0126"/>
    <w:rsid w:val="007F65FD"/>
    <w:rsid w:val="008003C2"/>
    <w:rsid w:val="00821EEE"/>
    <w:rsid w:val="00825949"/>
    <w:rsid w:val="00861907"/>
    <w:rsid w:val="0087368F"/>
    <w:rsid w:val="008736E8"/>
    <w:rsid w:val="008824B8"/>
    <w:rsid w:val="008E06C4"/>
    <w:rsid w:val="008E3DA3"/>
    <w:rsid w:val="0099179A"/>
    <w:rsid w:val="00997A61"/>
    <w:rsid w:val="009A28E9"/>
    <w:rsid w:val="009A702B"/>
    <w:rsid w:val="009D0D90"/>
    <w:rsid w:val="009D774B"/>
    <w:rsid w:val="009F2CC4"/>
    <w:rsid w:val="009F33D2"/>
    <w:rsid w:val="00A01D04"/>
    <w:rsid w:val="00A0343A"/>
    <w:rsid w:val="00A078F2"/>
    <w:rsid w:val="00A07E3A"/>
    <w:rsid w:val="00A21EA1"/>
    <w:rsid w:val="00A24327"/>
    <w:rsid w:val="00A4004F"/>
    <w:rsid w:val="00A46BDE"/>
    <w:rsid w:val="00A606E6"/>
    <w:rsid w:val="00A64B77"/>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24C64"/>
    <w:rsid w:val="00E4598B"/>
    <w:rsid w:val="00E46F0F"/>
    <w:rsid w:val="00E52481"/>
    <w:rsid w:val="00EA60C6"/>
    <w:rsid w:val="00EB3402"/>
    <w:rsid w:val="00F1199E"/>
    <w:rsid w:val="00F14CEA"/>
    <w:rsid w:val="00F1795F"/>
    <w:rsid w:val="00F364D3"/>
    <w:rsid w:val="00F4009A"/>
    <w:rsid w:val="00F61B21"/>
    <w:rsid w:val="00F81E9D"/>
    <w:rsid w:val="00F8354A"/>
    <w:rsid w:val="00F8698E"/>
    <w:rsid w:val="00F93EBB"/>
    <w:rsid w:val="00FA0AD0"/>
    <w:rsid w:val="00FB5B53"/>
    <w:rsid w:val="00FC6E8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82D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2DDC"/>
  </w:style>
  <w:style w:type="paragraph" w:styleId="Footer">
    <w:name w:val="footer"/>
    <w:basedOn w:val="Normal"/>
    <w:link w:val="FooterChar"/>
    <w:uiPriority w:val="99"/>
    <w:unhideWhenUsed/>
    <w:rsid w:val="00582D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2D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82D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2DDC"/>
  </w:style>
  <w:style w:type="paragraph" w:styleId="Footer">
    <w:name w:val="footer"/>
    <w:basedOn w:val="Normal"/>
    <w:link w:val="FooterChar"/>
    <w:uiPriority w:val="99"/>
    <w:unhideWhenUsed/>
    <w:rsid w:val="00582D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2D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30.emf"/><Relationship Id="rId21" Type="http://schemas.openxmlformats.org/officeDocument/2006/relationships/image" Target="media/image13.jpeg"/><Relationship Id="rId34" Type="http://schemas.openxmlformats.org/officeDocument/2006/relationships/image" Target="media/image25.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7.emf"/><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4.emf"/><Relationship Id="rId38"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6A67F-DB27-4772-B0AE-147DF9418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3723</Words>
  <Characters>2122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nt destroyer</dc:creator>
  <cp:lastModifiedBy>cunt destroyer</cp:lastModifiedBy>
  <cp:revision>2</cp:revision>
  <dcterms:created xsi:type="dcterms:W3CDTF">2014-04-08T18:16:00Z</dcterms:created>
  <dcterms:modified xsi:type="dcterms:W3CDTF">2014-04-08T18:16:00Z</dcterms:modified>
</cp:coreProperties>
</file>